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32F3" w:rsidRDefault="006C1168">
      <w:r>
        <w:object w:dxaOrig="21871" w:dyaOrig="27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588pt" o:ole="">
            <v:imagedata r:id="rId4" o:title=""/>
          </v:shape>
          <o:OLEObject Type="Embed" ProgID="Visio.Drawing.15" ShapeID="_x0000_i1028" DrawAspect="Content" ObjectID="_1780594622" r:id="rId5"/>
        </w:object>
      </w:r>
    </w:p>
    <w:p w:rsidR="00326829" w:rsidRDefault="00326829">
      <w:pPr>
        <w:ind w:firstLine="709"/>
      </w:pPr>
      <w:r>
        <w:br w:type="page"/>
      </w:r>
    </w:p>
    <w:p w:rsidR="00326829" w:rsidRDefault="003B6F4B">
      <w:r>
        <w:object w:dxaOrig="21586" w:dyaOrig="20446">
          <v:shape id="_x0000_i1033" type="#_x0000_t75" style="width:467.25pt;height:442.5pt" o:ole="">
            <v:imagedata r:id="rId6" o:title=""/>
          </v:shape>
          <o:OLEObject Type="Embed" ProgID="Visio.Drawing.15" ShapeID="_x0000_i1033" DrawAspect="Content" ObjectID="_1780594623" r:id="rId7"/>
        </w:object>
      </w:r>
    </w:p>
    <w:p w:rsidR="003B6F4B" w:rsidRDefault="003B6F4B">
      <w:pPr>
        <w:ind w:firstLine="709"/>
      </w:pPr>
      <w:r>
        <w:br w:type="page"/>
      </w:r>
    </w:p>
    <w:p w:rsidR="003B6F4B" w:rsidRDefault="003B6F4B">
      <w:r>
        <w:object w:dxaOrig="21601" w:dyaOrig="20446">
          <v:shape id="_x0000_i1035" type="#_x0000_t75" style="width:468pt;height:442.5pt" o:ole="">
            <v:imagedata r:id="rId8" o:title=""/>
          </v:shape>
          <o:OLEObject Type="Embed" ProgID="Visio.Drawing.15" ShapeID="_x0000_i1035" DrawAspect="Content" ObjectID="_1780594624" r:id="rId9"/>
        </w:object>
      </w:r>
      <w:bookmarkStart w:id="0" w:name="_GoBack"/>
      <w:bookmarkEnd w:id="0"/>
    </w:p>
    <w:p w:rsidR="003B6F4B" w:rsidRDefault="003B6F4B">
      <w:pPr>
        <w:ind w:firstLine="709"/>
      </w:pPr>
      <w:r>
        <w:br w:type="page"/>
      </w:r>
    </w:p>
    <w:p w:rsidR="003B6F4B" w:rsidRDefault="003B6F4B"/>
    <w:sectPr w:rsidR="003B6F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6829"/>
    <w:rsid w:val="00326829"/>
    <w:rsid w:val="003B6F4B"/>
    <w:rsid w:val="006C1168"/>
    <w:rsid w:val="007C0F67"/>
    <w:rsid w:val="00BB32F3"/>
    <w:rsid w:val="00D35B7E"/>
    <w:rsid w:val="00E463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ECE72D"/>
  <w15:chartTrackingRefBased/>
  <w15:docId w15:val="{8CB0B942-F433-4881-A233-6423BFA2A5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6334"/>
    <w:pPr>
      <w:ind w:firstLine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14</Words>
  <Characters>8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Сафронов</dc:creator>
  <cp:keywords/>
  <dc:description/>
  <cp:lastModifiedBy>Антон Сафронов</cp:lastModifiedBy>
  <cp:revision>1</cp:revision>
  <dcterms:created xsi:type="dcterms:W3CDTF">2024-06-22T17:15:00Z</dcterms:created>
  <dcterms:modified xsi:type="dcterms:W3CDTF">2024-06-22T17:51:00Z</dcterms:modified>
</cp:coreProperties>
</file>